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新高考需求分析说明书</w:t>
      </w:r>
    </w:p>
    <w:p>
      <w:pPr>
        <w:rPr>
          <w:rFonts w:hint="eastAsia"/>
          <w:sz w:val="32"/>
          <w:szCs w:val="32"/>
        </w:rPr>
      </w:pPr>
    </w:p>
    <w:sdt>
      <w:sdtPr>
        <w:rPr>
          <w:lang w:val="zh-CN"/>
        </w:rPr>
        <w:id w:val="1802725865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6"/>
          </w:pPr>
          <w:r>
            <w:rPr>
              <w:lang w:val="zh-CN"/>
            </w:rPr>
            <w:t>目录</w:t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5285 </w:instrText>
          </w:r>
          <w:r>
            <w:fldChar w:fldCharType="separate"/>
          </w:r>
          <w:r>
            <w:rPr>
              <w:rFonts w:hint="default"/>
            </w:rPr>
            <w:t xml:space="preserve">1. </w:t>
          </w:r>
          <w:r>
            <w:rPr>
              <w:rFonts w:hint="eastAsia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25285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85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1</w:t>
          </w:r>
          <w:r>
            <w:t>.1</w:t>
          </w:r>
          <w:r>
            <w:rPr>
              <w:rFonts w:hint="eastAsia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9857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40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1</w:t>
          </w:r>
          <w:r>
            <w:t>.2</w:t>
          </w:r>
          <w:r>
            <w:rPr>
              <w:rFonts w:hint="eastAsia"/>
            </w:rPr>
            <w:t>系统概述</w:t>
          </w:r>
          <w:r>
            <w:tab/>
          </w:r>
          <w:r>
            <w:fldChar w:fldCharType="begin"/>
          </w:r>
          <w:r>
            <w:instrText xml:space="preserve"> PAGEREF _Toc22405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20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2. </w:t>
          </w:r>
          <w:r>
            <w:rPr>
              <w:rFonts w:hint="eastAsia"/>
            </w:rPr>
            <w:t>目标系统描述</w:t>
          </w:r>
          <w:r>
            <w:tab/>
          </w:r>
          <w:r>
            <w:fldChar w:fldCharType="begin"/>
          </w:r>
          <w:r>
            <w:instrText xml:space="preserve"> PAGEREF _Toc6209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6736 </w:instrText>
          </w:r>
          <w:r>
            <w:rPr>
              <w:bCs/>
              <w:lang w:val="zh-CN"/>
            </w:rPr>
            <w:fldChar w:fldCharType="separate"/>
          </w:r>
          <w:r>
            <w:t>2.1</w:t>
          </w:r>
          <w:r>
            <w:rPr>
              <w:rFonts w:hint="eastAsia"/>
            </w:rPr>
            <w:t>组织结构与职责</w:t>
          </w:r>
          <w:r>
            <w:tab/>
          </w:r>
          <w:r>
            <w:fldChar w:fldCharType="begin"/>
          </w:r>
          <w:r>
            <w:instrText xml:space="preserve"> PAGEREF _Toc1673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093 </w:instrText>
          </w:r>
          <w:r>
            <w:rPr>
              <w:bCs/>
              <w:lang w:val="zh-CN"/>
            </w:rPr>
            <w:fldChar w:fldCharType="separate"/>
          </w:r>
          <w:r>
            <w:t>2.2</w:t>
          </w:r>
          <w:r>
            <w:rPr>
              <w:rFonts w:hint="eastAsia"/>
            </w:rPr>
            <w:t>角色定义</w:t>
          </w:r>
          <w:r>
            <w:tab/>
          </w:r>
          <w:r>
            <w:fldChar w:fldCharType="begin"/>
          </w:r>
          <w:r>
            <w:instrText xml:space="preserve"> PAGEREF _Toc409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194 </w:instrText>
          </w:r>
          <w:r>
            <w:rPr>
              <w:bCs/>
              <w:lang w:val="zh-CN"/>
            </w:rPr>
            <w:fldChar w:fldCharType="separate"/>
          </w:r>
          <w:r>
            <w:t>2.3</w:t>
          </w:r>
          <w:r>
            <w:rPr>
              <w:rFonts w:hint="eastAsia"/>
            </w:rPr>
            <w:t>系统模块</w:t>
          </w:r>
          <w:r>
            <w:tab/>
          </w:r>
          <w:r>
            <w:fldChar w:fldCharType="begin"/>
          </w:r>
          <w:r>
            <w:instrText xml:space="preserve"> PAGEREF _Toc2519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711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2</w:t>
          </w:r>
          <w:r>
            <w:t>.3.1</w:t>
          </w:r>
          <w:r>
            <w:rPr>
              <w:rFonts w:hint="eastAsia"/>
            </w:rPr>
            <w:t>选专业模块</w:t>
          </w:r>
          <w:r>
            <w:tab/>
          </w:r>
          <w:r>
            <w:fldChar w:fldCharType="begin"/>
          </w:r>
          <w:r>
            <w:instrText xml:space="preserve"> PAGEREF _Toc711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341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2</w:t>
          </w:r>
          <w:r>
            <w:t>.3.2</w:t>
          </w:r>
          <w:r>
            <w:rPr>
              <w:rFonts w:hint="eastAsia"/>
              <w:lang w:val="en-US" w:eastAsia="zh-CN"/>
            </w:rPr>
            <w:t>查院校</w:t>
          </w:r>
          <w:r>
            <w:rPr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23411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821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/>
            </w:rPr>
            <w:t>2</w:t>
          </w:r>
          <w:r>
            <w:t>.3.3</w:t>
          </w:r>
          <w:r>
            <w:rPr>
              <w:rFonts w:hint="eastAsia"/>
            </w:rPr>
            <w:t>填志愿模块</w:t>
          </w:r>
          <w:r>
            <w:tab/>
          </w:r>
          <w:r>
            <w:fldChar w:fldCharType="begin"/>
          </w:r>
          <w:r>
            <w:instrText xml:space="preserve"> PAGEREF _Toc8210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93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szCs w:val="24"/>
            </w:rPr>
            <w:t>.</w:t>
          </w:r>
          <w:r>
            <w:rPr>
              <w:rFonts w:hint="eastAsia"/>
            </w:rPr>
            <w:t xml:space="preserve"> 目标系统功能需求分析</w:t>
          </w:r>
          <w:r>
            <w:tab/>
          </w:r>
          <w:r>
            <w:fldChar w:fldCharType="begin"/>
          </w:r>
          <w:r>
            <w:instrText xml:space="preserve"> PAGEREF _Toc1293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2713 </w:instrText>
          </w:r>
          <w:r>
            <w:rPr>
              <w:bCs/>
              <w:lang w:val="zh-CN"/>
            </w:rPr>
            <w:fldChar w:fldCharType="separate"/>
          </w:r>
          <w:r>
            <w:t>3.1</w:t>
          </w:r>
          <w:r>
            <w:rPr>
              <w:rFonts w:hint="eastAsia"/>
            </w:rPr>
            <w:t>功能需求分析</w:t>
          </w:r>
          <w:r>
            <w:tab/>
          </w:r>
          <w:r>
            <w:fldChar w:fldCharType="begin"/>
          </w:r>
          <w:r>
            <w:instrText xml:space="preserve"> PAGEREF _Toc22713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650 </w:instrText>
          </w:r>
          <w:r>
            <w:rPr>
              <w:bCs/>
              <w:lang w:val="zh-CN"/>
            </w:rPr>
            <w:fldChar w:fldCharType="separate"/>
          </w:r>
          <w:r>
            <w:t>3.2</w:t>
          </w:r>
          <w:r>
            <w:rPr>
              <w:rFonts w:hint="eastAsia"/>
            </w:rPr>
            <w:t>系统用例图</w:t>
          </w:r>
          <w:r>
            <w:tab/>
          </w:r>
          <w:r>
            <w:fldChar w:fldCharType="begin"/>
          </w:r>
          <w:r>
            <w:instrText xml:space="preserve"> PAGEREF _Toc465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138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default"/>
            </w:rPr>
            <w:t xml:space="preserve">4. </w:t>
          </w:r>
          <w:r>
            <w:rPr>
              <w:rFonts w:hint="eastAsia"/>
              <w:szCs w:val="24"/>
            </w:rPr>
            <w:t>.</w:t>
          </w:r>
          <w:r>
            <w:rPr>
              <w:rFonts w:hint="eastAsia"/>
            </w:rPr>
            <w:t xml:space="preserve"> 附录</w:t>
          </w:r>
          <w:r>
            <w:tab/>
          </w:r>
          <w:r>
            <w:fldChar w:fldCharType="begin"/>
          </w:r>
          <w:r>
            <w:instrText xml:space="preserve"> PAGEREF _Toc21387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411 </w:instrText>
          </w:r>
          <w:r>
            <w:rPr>
              <w:bCs/>
              <w:lang w:val="zh-CN"/>
            </w:rPr>
            <w:fldChar w:fldCharType="separate"/>
          </w:r>
          <w:r>
            <w:t>4.1</w:t>
          </w:r>
          <w:r>
            <w:rPr>
              <w:rFonts w:hint="eastAsia"/>
            </w:rPr>
            <w:t>权威信息与数据</w:t>
          </w:r>
          <w:r>
            <w:tab/>
          </w:r>
          <w:r>
            <w:fldChar w:fldCharType="begin"/>
          </w:r>
          <w:r>
            <w:instrText xml:space="preserve"> PAGEREF _Toc1241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310 </w:instrText>
          </w:r>
          <w:r>
            <w:rPr>
              <w:bCs/>
              <w:lang w:val="zh-CN"/>
            </w:rPr>
            <w:fldChar w:fldCharType="separate"/>
          </w:r>
          <w:r>
            <w:t>4.2</w:t>
          </w:r>
          <w:r>
            <w:rPr>
              <w:rFonts w:hint="eastAsia"/>
            </w:rPr>
            <w:t>参考网站</w:t>
          </w:r>
          <w:r>
            <w:tab/>
          </w:r>
          <w:r>
            <w:fldChar w:fldCharType="begin"/>
          </w:r>
          <w:r>
            <w:instrText xml:space="preserve"> PAGEREF _Toc1431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>
      <w:pPr>
        <w:jc w:val="center"/>
        <w:rPr>
          <w:sz w:val="32"/>
          <w:szCs w:val="32"/>
        </w:rPr>
      </w:pPr>
    </w:p>
    <w:p>
      <w:pPr>
        <w:pStyle w:val="2"/>
        <w:numPr>
          <w:ilvl w:val="0"/>
          <w:numId w:val="1"/>
        </w:numPr>
      </w:pPr>
      <w:bookmarkStart w:id="0" w:name="_Toc25285"/>
      <w:r>
        <w:rPr>
          <w:rFonts w:hint="eastAsia"/>
        </w:rPr>
        <w:t>引言</w:t>
      </w:r>
      <w:bookmarkEnd w:id="0"/>
    </w:p>
    <w:p>
      <w:pPr>
        <w:pStyle w:val="3"/>
      </w:pPr>
      <w:bookmarkStart w:id="1" w:name="_Toc9857"/>
      <w:r>
        <w:rPr>
          <w:rFonts w:hint="eastAsia"/>
        </w:rPr>
        <w:t>1</w:t>
      </w:r>
      <w:r>
        <w:t>.1</w:t>
      </w:r>
      <w:r>
        <w:rPr>
          <w:rFonts w:hint="eastAsia"/>
        </w:rPr>
        <w:t>编写目的</w:t>
      </w:r>
      <w:bookmarkEnd w:id="1"/>
    </w:p>
    <w:p>
      <w:pPr>
        <w:ind w:left="420" w:firstLine="480" w:firstLineChars="200"/>
        <w:rPr>
          <w:rFonts w:hint="default"/>
          <w:sz w:val="24"/>
          <w:szCs w:val="24"/>
          <w:lang w:val="en-US"/>
        </w:rPr>
      </w:pPr>
      <w:r>
        <w:rPr>
          <w:rFonts w:hint="eastAsia"/>
          <w:sz w:val="24"/>
          <w:szCs w:val="24"/>
          <w:lang w:val="en-US" w:eastAsia="zh-CN"/>
        </w:rPr>
        <w:t>山东省是一个高考大省，随着山东省高考的改革，志愿填报已不同于往年。考生的志愿填报一直以来都是高考不可或缺的组成部分，俗话说七分考，三分报，足以说明志愿填报的重要性，但是每年都会出现不少高分考生“失足”的现象。因而为了帮助山东考生</w:t>
      </w:r>
      <w:r>
        <w:rPr>
          <w:rFonts w:hint="eastAsia"/>
          <w:sz w:val="24"/>
        </w:rPr>
        <w:t>充分了解往年各高校地区的分数及位次情况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</w:rPr>
        <w:t>更准确的根据自身情况进行定位，以增加自己被最好的院校专业录取的机会</w:t>
      </w:r>
      <w:r>
        <w:rPr>
          <w:rFonts w:hint="eastAsia"/>
          <w:sz w:val="24"/>
          <w:szCs w:val="24"/>
          <w:lang w:val="en-US" w:eastAsia="zh-CN"/>
        </w:rPr>
        <w:t>，我们开发了此平台，该平台会提供往年各高等院校的录取最低和最高分数线，学校的强势和特色专业等权威的数据，帮助山东考生选到自己心仪的院校。</w:t>
      </w:r>
    </w:p>
    <w:p>
      <w:pPr>
        <w:pStyle w:val="3"/>
      </w:pPr>
      <w:bookmarkStart w:id="2" w:name="_Toc22405"/>
      <w:r>
        <w:rPr>
          <w:rFonts w:hint="eastAsia"/>
        </w:rPr>
        <w:t>1</w:t>
      </w:r>
      <w:r>
        <w:t>.2</w:t>
      </w:r>
      <w:r>
        <w:rPr>
          <w:rFonts w:hint="eastAsia"/>
        </w:rPr>
        <w:t>系统概述</w:t>
      </w:r>
      <w:bookmarkEnd w:id="2"/>
    </w:p>
    <w:p>
      <w:pPr>
        <w:ind w:left="420" w:firstLine="60"/>
        <w:rPr>
          <w:rFonts w:hint="eastAsia"/>
          <w:sz w:val="24"/>
        </w:rPr>
      </w:pPr>
      <w:r>
        <w:tab/>
      </w:r>
      <w:r>
        <w:rPr>
          <w:rFonts w:hint="eastAsia"/>
          <w:sz w:val="24"/>
          <w:szCs w:val="24"/>
        </w:rPr>
        <w:t>针对新高考政策的实行，</w:t>
      </w:r>
      <w:r>
        <w:rPr>
          <w:rFonts w:hint="eastAsia"/>
          <w:sz w:val="24"/>
        </w:rPr>
        <w:t>我们</w:t>
      </w:r>
      <w:r>
        <w:rPr>
          <w:rFonts w:hint="eastAsia"/>
          <w:sz w:val="24"/>
          <w:lang w:val="en-US" w:eastAsia="zh-CN"/>
        </w:rPr>
        <w:t>为</w:t>
      </w:r>
      <w:r>
        <w:rPr>
          <w:rFonts w:hint="eastAsia"/>
          <w:sz w:val="24"/>
        </w:rPr>
        <w:t>山东考生设计了新高考志愿填报辅助系统。系统主体包含</w:t>
      </w:r>
      <w:r>
        <w:rPr>
          <w:rFonts w:hint="eastAsia"/>
          <w:sz w:val="24"/>
          <w:lang w:val="en-US" w:eastAsia="zh-CN"/>
        </w:rPr>
        <w:t>院校查询、</w:t>
      </w:r>
      <w:r>
        <w:rPr>
          <w:rFonts w:hint="eastAsia"/>
          <w:sz w:val="24"/>
        </w:rPr>
        <w:t>专业查询、智能推荐、</w:t>
      </w:r>
      <w:r>
        <w:rPr>
          <w:rFonts w:hint="eastAsia"/>
          <w:sz w:val="24"/>
          <w:lang w:val="en-US" w:eastAsia="zh-CN"/>
        </w:rPr>
        <w:t>加入意向志愿、收藏志愿和</w:t>
      </w:r>
      <w:r>
        <w:rPr>
          <w:rFonts w:hint="eastAsia"/>
          <w:sz w:val="24"/>
        </w:rPr>
        <w:t>模拟填报志愿等功能。并支持志愿导出为Excel文件等功能。</w:t>
      </w:r>
    </w:p>
    <w:p>
      <w:pPr>
        <w:pStyle w:val="2"/>
        <w:numPr>
          <w:ilvl w:val="0"/>
          <w:numId w:val="1"/>
        </w:numPr>
      </w:pPr>
      <w:bookmarkStart w:id="3" w:name="_Toc6209"/>
      <w:r>
        <w:rPr>
          <w:rFonts w:hint="eastAsia"/>
        </w:rPr>
        <w:t>目标系统描述</w:t>
      </w:r>
      <w:bookmarkEnd w:id="3"/>
    </w:p>
    <w:p>
      <w:pPr>
        <w:pStyle w:val="3"/>
      </w:pPr>
      <w:bookmarkStart w:id="4" w:name="_Toc16736"/>
      <w:r>
        <w:t>2.1</w:t>
      </w:r>
      <w:r>
        <w:rPr>
          <w:rFonts w:hint="eastAsia"/>
        </w:rPr>
        <w:t>组织结构与职责</w:t>
      </w:r>
      <w:bookmarkEnd w:id="4"/>
    </w:p>
    <w:p>
      <w:pPr>
        <w:ind w:firstLine="420"/>
        <w:rPr>
          <w:sz w:val="24"/>
        </w:rPr>
      </w:pPr>
      <w:r>
        <w:rPr>
          <w:rFonts w:hint="eastAsia"/>
          <w:sz w:val="24"/>
        </w:rPr>
        <w:t>本系统主要有两大角色：系统管理员、考生。系统管理员负责维护考生的信息</w:t>
      </w:r>
      <w:r>
        <w:rPr>
          <w:rFonts w:hint="eastAsia"/>
          <w:sz w:val="24"/>
          <w:lang w:eastAsia="zh-CN"/>
        </w:rPr>
        <w:t>、</w:t>
      </w:r>
      <w:r>
        <w:rPr>
          <w:rFonts w:hint="eastAsia"/>
          <w:sz w:val="24"/>
        </w:rPr>
        <w:t>各院校和专业</w:t>
      </w:r>
      <w:r>
        <w:rPr>
          <w:rFonts w:hint="eastAsia"/>
          <w:sz w:val="24"/>
          <w:lang w:val="en-US" w:eastAsia="zh-CN"/>
        </w:rPr>
        <w:t>信息和往年录取分数信息，以及及时更新最新的数据信息</w:t>
      </w:r>
      <w:r>
        <w:rPr>
          <w:rFonts w:hint="eastAsia"/>
          <w:sz w:val="24"/>
        </w:rPr>
        <w:t>。考生可以对专业进行查询、模拟填报志愿、导出Excel文件。如图2</w:t>
      </w:r>
      <w:r>
        <w:rPr>
          <w:sz w:val="24"/>
        </w:rPr>
        <w:t>.1.1</w:t>
      </w:r>
    </w:p>
    <w:p>
      <w:pPr>
        <w:ind w:firstLine="420"/>
        <w:rPr>
          <w:sz w:val="24"/>
        </w:rPr>
      </w:pPr>
    </w:p>
    <w:p>
      <w:pPr>
        <w:ind w:firstLine="420"/>
        <w:rPr>
          <w:sz w:val="24"/>
        </w:rPr>
      </w:pPr>
    </w:p>
    <w:p>
      <w:pPr>
        <w:ind w:firstLine="420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341.4pt;width:3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420"/>
        <w:jc w:val="center"/>
        <w:rPr>
          <w:sz w:val="24"/>
        </w:rPr>
      </w:pPr>
    </w:p>
    <w:p>
      <w:pPr>
        <w:pStyle w:val="3"/>
      </w:pPr>
      <w:bookmarkStart w:id="5" w:name="_Toc4093"/>
      <w:r>
        <w:t>2.2</w:t>
      </w:r>
      <w:r>
        <w:rPr>
          <w:rFonts w:hint="eastAsia"/>
        </w:rPr>
        <w:t>角色定义</w:t>
      </w:r>
      <w:bookmarkEnd w:id="5"/>
    </w:p>
    <w:tbl>
      <w:tblPr>
        <w:tblStyle w:val="8"/>
        <w:tblpPr w:leftFromText="180" w:rightFromText="180" w:vertAnchor="text" w:tblpXSpec="center" w:tblpY="1"/>
        <w:tblOverlap w:val="never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1"/>
        <w:gridCol w:w="1122"/>
        <w:gridCol w:w="4798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" w:type="dxa"/>
          </w:tcPr>
          <w:p>
            <w:pPr>
              <w:pStyle w:val="13"/>
              <w:spacing w:line="360" w:lineRule="auto"/>
              <w:jc w:val="center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编号</w:t>
            </w:r>
          </w:p>
        </w:tc>
        <w:tc>
          <w:tcPr>
            <w:tcW w:w="1122" w:type="dxa"/>
          </w:tcPr>
          <w:p>
            <w:pPr>
              <w:pStyle w:val="13"/>
              <w:spacing w:line="360" w:lineRule="auto"/>
              <w:jc w:val="center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角色</w:t>
            </w:r>
          </w:p>
        </w:tc>
        <w:tc>
          <w:tcPr>
            <w:tcW w:w="4798" w:type="dxa"/>
          </w:tcPr>
          <w:p>
            <w:pPr>
              <w:pStyle w:val="13"/>
              <w:spacing w:line="360" w:lineRule="auto"/>
              <w:jc w:val="center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职    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" w:type="dxa"/>
          </w:tcPr>
          <w:p>
            <w:pPr>
              <w:pStyle w:val="13"/>
              <w:spacing w:line="360" w:lineRule="auto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01</w:t>
            </w:r>
          </w:p>
        </w:tc>
        <w:tc>
          <w:tcPr>
            <w:tcW w:w="1122" w:type="dxa"/>
          </w:tcPr>
          <w:p>
            <w:pPr>
              <w:pStyle w:val="13"/>
              <w:spacing w:line="360" w:lineRule="auto"/>
              <w:rPr>
                <w:rFonts w:hint="eastAsia" w:ascii="宋体" w:hAnsi="宋体" w:eastAsia="宋体"/>
                <w:kern w:val="2"/>
                <w:position w:val="0"/>
                <w:sz w:val="21"/>
                <w:szCs w:val="21"/>
                <w:lang w:eastAsia="zh-CN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管理员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eastAsia="zh-CN"/>
              </w:rPr>
              <w:t>（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val="en-US" w:eastAsia="zh-CN"/>
              </w:rPr>
              <w:t>系统所属人或组织</w:t>
            </w:r>
            <w:bookmarkStart w:id="16" w:name="_GoBack"/>
            <w:bookmarkEnd w:id="16"/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4798" w:type="dxa"/>
          </w:tcPr>
          <w:p>
            <w:pPr>
              <w:pStyle w:val="13"/>
              <w:spacing w:line="360" w:lineRule="auto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维护考生信息</w:t>
            </w:r>
          </w:p>
          <w:p>
            <w:pPr>
              <w:pStyle w:val="13"/>
              <w:spacing w:line="360" w:lineRule="auto"/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维护院校和专业信息</w:t>
            </w:r>
          </w:p>
          <w:p>
            <w:pPr>
              <w:pStyle w:val="13"/>
              <w:spacing w:line="360" w:lineRule="auto"/>
              <w:rPr>
                <w:rFonts w:hint="default" w:ascii="宋体" w:hAnsi="宋体" w:eastAsia="宋体"/>
                <w:kern w:val="2"/>
                <w:positio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val="en-US" w:eastAsia="zh-CN"/>
              </w:rPr>
              <w:t>添加最新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1" w:type="dxa"/>
          </w:tcPr>
          <w:p>
            <w:pPr>
              <w:pStyle w:val="13"/>
              <w:spacing w:line="360" w:lineRule="auto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02</w:t>
            </w:r>
          </w:p>
        </w:tc>
        <w:tc>
          <w:tcPr>
            <w:tcW w:w="1122" w:type="dxa"/>
          </w:tcPr>
          <w:p>
            <w:pPr>
              <w:pStyle w:val="13"/>
              <w:spacing w:line="360" w:lineRule="auto"/>
              <w:rPr>
                <w:rFonts w:ascii="宋体" w:hAnsi="宋体"/>
                <w:kern w:val="2"/>
                <w:position w:val="0"/>
                <w:sz w:val="21"/>
                <w:szCs w:val="21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考生</w:t>
            </w:r>
          </w:p>
        </w:tc>
        <w:tc>
          <w:tcPr>
            <w:tcW w:w="4798" w:type="dxa"/>
          </w:tcPr>
          <w:p>
            <w:pPr>
              <w:pStyle w:val="13"/>
              <w:spacing w:line="360" w:lineRule="auto"/>
              <w:rPr>
                <w:rFonts w:hint="eastAsia" w:ascii="宋体" w:hAnsi="宋体" w:eastAsia="宋体"/>
                <w:kern w:val="2"/>
                <w:positio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根据高考数据进行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val="en-US" w:eastAsia="zh-CN"/>
              </w:rPr>
              <w:t>院校查询、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专业查询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eastAsia="zh-CN"/>
              </w:rPr>
              <w:t>、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val="en-US" w:eastAsia="zh-CN"/>
              </w:rPr>
              <w:t>志愿收藏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</w:rPr>
              <w:t>和模拟填报</w:t>
            </w:r>
            <w:r>
              <w:rPr>
                <w:rFonts w:hint="eastAsia" w:ascii="宋体" w:hAnsi="宋体"/>
                <w:kern w:val="2"/>
                <w:position w:val="0"/>
                <w:sz w:val="21"/>
                <w:szCs w:val="21"/>
                <w:lang w:val="en-US" w:eastAsia="zh-CN"/>
              </w:rPr>
              <w:t>等</w:t>
            </w:r>
          </w:p>
        </w:tc>
      </w:tr>
    </w:tbl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pStyle w:val="3"/>
      </w:pPr>
      <w:bookmarkStart w:id="6" w:name="_Toc25194"/>
      <w:r>
        <w:t>2.3</w:t>
      </w:r>
      <w:r>
        <w:rPr>
          <w:rFonts w:hint="eastAsia"/>
        </w:rPr>
        <w:t>系统模块</w:t>
      </w:r>
      <w:bookmarkEnd w:id="6"/>
    </w:p>
    <w:p>
      <w:pPr>
        <w:pStyle w:val="4"/>
      </w:pPr>
      <w:bookmarkStart w:id="7" w:name="_Toc7112"/>
      <w:r>
        <w:rPr>
          <w:rFonts w:hint="eastAsia"/>
        </w:rPr>
        <w:t>2</w:t>
      </w:r>
      <w:r>
        <w:t>.3.1</w:t>
      </w:r>
      <w:r>
        <w:rPr>
          <w:rFonts w:hint="eastAsia"/>
        </w:rPr>
        <w:t>选专业模块</w:t>
      </w:r>
      <w:bookmarkEnd w:id="7"/>
    </w:p>
    <w:p>
      <w:pPr>
        <w:ind w:firstLine="420"/>
        <w:rPr>
          <w:rFonts w:hint="eastAsia"/>
        </w:rPr>
      </w:pPr>
      <w:r>
        <w:tab/>
      </w:r>
      <w:r>
        <w:rPr>
          <w:rFonts w:hint="eastAsia"/>
          <w:sz w:val="24"/>
        </w:rPr>
        <w:t>该模块用于为考生提供各院校往年录取的专业信息。考虑如下查询方式：按专业查询：专业名称（如软件工程）、学科评估（如</w:t>
      </w:r>
      <w:r>
        <w:rPr>
          <w:sz w:val="24"/>
        </w:rPr>
        <w:t>A+、B）、是否一流专业、选科限制、（理科）近三年的分数线、录取位次、平均分。（其他：就业情况？排名、本/专科、民办/校企合作/中外合作）</w:t>
      </w:r>
      <w:r>
        <w:rPr>
          <w:rFonts w:hint="eastAsia"/>
          <w:sz w:val="24"/>
        </w:rPr>
        <w:t>。按院校查询：院校名称、</w:t>
      </w:r>
      <w:r>
        <w:rPr>
          <w:sz w:val="24"/>
        </w:rPr>
        <w:t>985、211、双一流、所在省、城市（区）。</w:t>
      </w:r>
      <w:r>
        <w:rPr>
          <w:rFonts w:hint="eastAsia"/>
          <w:sz w:val="24"/>
        </w:rPr>
        <w:t>然后提供将专业数据添加到“专业收藏”的功能和添加到“我的志愿”功能。样例如图2</w:t>
      </w:r>
      <w:r>
        <w:rPr>
          <w:sz w:val="24"/>
        </w:rPr>
        <w:t>.3.1</w:t>
      </w:r>
    </w:p>
    <w:p>
      <w:r>
        <w:drawing>
          <wp:inline distT="0" distB="0" distL="0" distR="0">
            <wp:extent cx="5274310" cy="36436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2</w:t>
      </w:r>
      <w:r>
        <w:t>.3.1</w:t>
      </w:r>
    </w:p>
    <w:p>
      <w:pPr>
        <w:pStyle w:val="4"/>
      </w:pPr>
      <w:bookmarkStart w:id="8" w:name="_Toc23411"/>
      <w:r>
        <w:rPr>
          <w:rFonts w:hint="eastAsia"/>
        </w:rPr>
        <w:t>2</w:t>
      </w:r>
      <w:r>
        <w:t>.3.2</w:t>
      </w:r>
      <w:r>
        <w:rPr>
          <w:rFonts w:hint="eastAsia"/>
          <w:lang w:val="en-US" w:eastAsia="zh-CN"/>
        </w:rPr>
        <w:t>查院校</w:t>
      </w:r>
      <w:r>
        <w:rPr>
          <w:rFonts w:hint="eastAsia"/>
        </w:rPr>
        <w:t>模块</w:t>
      </w:r>
      <w:bookmarkEnd w:id="8"/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该模块提供各供较详细的大学信息供考生查询和参考。如图2</w:t>
      </w:r>
      <w:r>
        <w:rPr>
          <w:sz w:val="24"/>
        </w:rPr>
        <w:t>.3.2</w:t>
      </w:r>
    </w:p>
    <w:p>
      <w:r>
        <w:drawing>
          <wp:inline distT="0" distB="0" distL="0" distR="0">
            <wp:extent cx="5274310" cy="3538855"/>
            <wp:effectExtent l="0" t="0" r="2540" b="444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2</w:t>
      </w:r>
      <w:r>
        <w:t>.3.2</w:t>
      </w:r>
    </w:p>
    <w:p>
      <w:pPr>
        <w:pStyle w:val="4"/>
      </w:pPr>
      <w:bookmarkStart w:id="9" w:name="_Toc8210"/>
      <w:r>
        <w:rPr>
          <w:rFonts w:hint="eastAsia"/>
        </w:rPr>
        <w:t>2</w:t>
      </w:r>
      <w:r>
        <w:t>.3.3</w:t>
      </w:r>
      <w:r>
        <w:rPr>
          <w:rFonts w:hint="eastAsia"/>
        </w:rPr>
        <w:t>填志愿模块</w:t>
      </w:r>
      <w:bookmarkEnd w:id="9"/>
    </w:p>
    <w:p>
      <w:pPr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该模块可分为“</w:t>
      </w:r>
      <w:r>
        <w:rPr>
          <w:rFonts w:hint="eastAsia"/>
          <w:sz w:val="24"/>
          <w:lang w:val="en-US" w:eastAsia="zh-CN"/>
        </w:rPr>
        <w:t>意向</w:t>
      </w:r>
      <w:r>
        <w:rPr>
          <w:rFonts w:hint="eastAsia"/>
          <w:sz w:val="24"/>
        </w:rPr>
        <w:t>志愿”和“我的志愿”两部分。“</w:t>
      </w:r>
      <w:r>
        <w:rPr>
          <w:rFonts w:hint="eastAsia"/>
          <w:sz w:val="24"/>
          <w:lang w:val="en-US" w:eastAsia="zh-CN"/>
        </w:rPr>
        <w:t>意向</w:t>
      </w:r>
      <w:r>
        <w:rPr>
          <w:rFonts w:hint="eastAsia"/>
          <w:sz w:val="24"/>
        </w:rPr>
        <w:t>志愿”可以将志愿暂时存到该模块，以供考生进一步考虑；而“我的志愿”是最终志愿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</w:rPr>
        <w:t>是考生所选志愿的最终版，并且提供调整志愿顺序的功能。可在</w:t>
      </w:r>
      <w:r>
        <w:rPr>
          <w:rFonts w:hint="eastAsia"/>
          <w:sz w:val="24"/>
          <w:lang w:val="en-US" w:eastAsia="zh-CN"/>
        </w:rPr>
        <w:t>填</w:t>
      </w:r>
      <w:r>
        <w:rPr>
          <w:rFonts w:hint="eastAsia"/>
          <w:sz w:val="24"/>
        </w:rPr>
        <w:t>志愿模块收藏喜欢的志愿（专业</w:t>
      </w:r>
      <w:r>
        <w:rPr>
          <w:sz w:val="24"/>
        </w:rPr>
        <w:t>+院校），进入“我的志愿”栏目，可以对收藏的志愿按某列调整顺序或手工调整顺序，然后可以生成PDF文件或者直接打印。</w:t>
      </w:r>
    </w:p>
    <w:p>
      <w:pPr>
        <w:pStyle w:val="2"/>
        <w:numPr>
          <w:ilvl w:val="0"/>
          <w:numId w:val="1"/>
        </w:numPr>
      </w:pPr>
      <w:bookmarkStart w:id="10" w:name="_Toc12931"/>
      <w:r>
        <w:rPr>
          <w:rFonts w:hint="eastAsia"/>
          <w:sz w:val="24"/>
          <w:szCs w:val="24"/>
        </w:rPr>
        <w:t>.</w:t>
      </w:r>
      <w:r>
        <w:rPr>
          <w:rFonts w:hint="eastAsia"/>
        </w:rPr>
        <w:t xml:space="preserve"> 目标系统功能需求分析</w:t>
      </w:r>
      <w:bookmarkEnd w:id="10"/>
    </w:p>
    <w:p>
      <w:pPr>
        <w:pStyle w:val="3"/>
      </w:pPr>
      <w:bookmarkStart w:id="11" w:name="_Toc22713"/>
      <w:r>
        <w:t>3.1</w:t>
      </w:r>
      <w:r>
        <w:rPr>
          <w:rFonts w:hint="eastAsia"/>
        </w:rPr>
        <w:t>功能需求分析</w:t>
      </w:r>
      <w:bookmarkEnd w:id="11"/>
    </w:p>
    <w:p>
      <w:pPr>
        <w:ind w:firstLine="420"/>
        <w:rPr>
          <w:sz w:val="24"/>
        </w:rPr>
      </w:pPr>
      <w:r>
        <w:rPr>
          <w:rFonts w:hint="eastAsia"/>
          <w:sz w:val="24"/>
        </w:rPr>
        <w:t>本系统涉及的角色包括：管理员、考生。其中管理员负责维护该系统的考生信息和院校和专业信息</w:t>
      </w:r>
      <w:r>
        <w:rPr>
          <w:rFonts w:hint="eastAsia"/>
          <w:sz w:val="24"/>
          <w:lang w:eastAsia="zh-CN"/>
        </w:rPr>
        <w:t>、</w:t>
      </w:r>
      <w:r>
        <w:rPr>
          <w:rFonts w:hint="eastAsia"/>
          <w:sz w:val="24"/>
          <w:lang w:val="en-US" w:eastAsia="zh-CN"/>
        </w:rPr>
        <w:t>及时更新最新数据</w:t>
      </w:r>
      <w:r>
        <w:rPr>
          <w:rFonts w:hint="eastAsia"/>
          <w:sz w:val="24"/>
        </w:rPr>
        <w:t>。考生可以根据自己情况查询专业或学校信息。按专业查询：专业名称（如软件工程）、学科评估（如</w:t>
      </w:r>
      <w:r>
        <w:rPr>
          <w:sz w:val="24"/>
        </w:rPr>
        <w:t>A+、B）、是否一流专业、选科限制、（理科）近三年的分数线、录取位次、平均分。（其他：就业情况？排名、本/专科、民办/校企合作/中外合作）</w:t>
      </w:r>
      <w:r>
        <w:rPr>
          <w:rFonts w:hint="eastAsia"/>
          <w:sz w:val="24"/>
        </w:rPr>
        <w:t>。按院校查询：院校名称、</w:t>
      </w:r>
      <w:r>
        <w:rPr>
          <w:sz w:val="24"/>
        </w:rPr>
        <w:t>985、211、双一流、所在省、城市（区）。</w:t>
      </w:r>
      <w:r>
        <w:rPr>
          <w:rFonts w:hint="eastAsia"/>
          <w:sz w:val="24"/>
        </w:rPr>
        <w:t>可以收藏自己喜欢的志愿（专业+院校），并且在我的志愿里可以自定义排序并导出志愿表。</w:t>
      </w:r>
    </w:p>
    <w:p>
      <w:pPr>
        <w:ind w:firstLine="420"/>
        <w:rPr>
          <w:sz w:val="24"/>
        </w:rPr>
      </w:pPr>
      <w:r>
        <w:rPr>
          <w:rFonts w:hint="eastAsia"/>
          <w:sz w:val="24"/>
        </w:rPr>
        <w:t>管理员对应的用例主要包括：登录、注册、维护用户基本信息、维护院校及专业基本信息。考生包含的用例主要有：登录、注册、录入高考分数相关信息、收藏志愿、填报志愿。</w:t>
      </w:r>
    </w:p>
    <w:p>
      <w:pPr>
        <w:pStyle w:val="3"/>
      </w:pPr>
      <w:bookmarkStart w:id="12" w:name="_Toc4650"/>
      <w:r>
        <w:t>3.2</w:t>
      </w:r>
      <w:r>
        <w:rPr>
          <w:rFonts w:hint="eastAsia"/>
        </w:rPr>
        <w:t>系统用例图</w:t>
      </w:r>
      <w:bookmarkEnd w:id="12"/>
    </w:p>
    <w:p>
      <w:pPr>
        <w:ind w:firstLine="420"/>
        <w:rPr>
          <w:rFonts w:hint="eastAsia"/>
          <w:sz w:val="24"/>
        </w:rPr>
      </w:pPr>
      <w:r>
        <w:rPr>
          <w:rFonts w:hint="eastAsia"/>
          <w:sz w:val="24"/>
        </w:rPr>
        <w:t>根据上述参与者和用例之间的关系，绘制相关用例图。系统总体用例图如图3</w:t>
      </w:r>
      <w:r>
        <w:rPr>
          <w:sz w:val="24"/>
        </w:rPr>
        <w:t>.2.1</w:t>
      </w:r>
      <w:r>
        <w:rPr>
          <w:rFonts w:hint="eastAsia"/>
          <w:sz w:val="24"/>
        </w:rPr>
        <w:t>所示。</w:t>
      </w:r>
    </w:p>
    <w:p>
      <w:pPr>
        <w:ind w:firstLine="420"/>
        <w:jc w:val="center"/>
        <w:rPr>
          <w:rFonts w:hint="eastAsia"/>
          <w:sz w:val="24"/>
        </w:rPr>
      </w:pPr>
      <w:r>
        <w:drawing>
          <wp:inline distT="0" distB="0" distL="114300" distR="114300">
            <wp:extent cx="5267960" cy="3125470"/>
            <wp:effectExtent l="0" t="0" r="0" b="0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0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2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bookmarkStart w:id="13" w:name="_Toc21387"/>
      <w:r>
        <w:rPr>
          <w:rFonts w:hint="eastAsia"/>
          <w:sz w:val="24"/>
          <w:szCs w:val="24"/>
        </w:rPr>
        <w:t>.</w:t>
      </w:r>
      <w:r>
        <w:rPr>
          <w:rFonts w:hint="eastAsia"/>
        </w:rPr>
        <w:t xml:space="preserve"> 附录</w:t>
      </w:r>
      <w:bookmarkEnd w:id="13"/>
    </w:p>
    <w:p>
      <w:pPr>
        <w:pStyle w:val="3"/>
        <w:rPr>
          <w:rFonts w:hint="eastAsia"/>
        </w:rPr>
      </w:pPr>
      <w:bookmarkStart w:id="14" w:name="_Toc12411"/>
      <w:r>
        <w:t>4.1</w:t>
      </w:r>
      <w:r>
        <w:rPr>
          <w:rFonts w:hint="eastAsia"/>
        </w:rPr>
        <w:t>权威信息与数据</w:t>
      </w:r>
      <w:bookmarkEnd w:id="14"/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动漫视频：山东省2020年“新高考”问答：</w:t>
      </w:r>
    </w:p>
    <w:p>
      <w:pPr>
        <w:spacing w:line="360" w:lineRule="auto"/>
      </w:pPr>
      <w:r>
        <w:fldChar w:fldCharType="begin"/>
      </w:r>
      <w:r>
        <w:instrText xml:space="preserve"> HYPERLINK "http://edu.shandong.gov.cn/art/2020/1/9/art_114775_8634265.html" </w:instrText>
      </w:r>
      <w:r>
        <w:fldChar w:fldCharType="separate"/>
      </w:r>
      <w:r>
        <w:rPr>
          <w:rStyle w:val="10"/>
        </w:rPr>
        <w:t>http://edu.shandong.gov.cn/art/2020/1/9/art_114775_8634265.html</w:t>
      </w:r>
      <w:r>
        <w:rPr>
          <w:rStyle w:val="10"/>
        </w:rPr>
        <w:fldChar w:fldCharType="end"/>
      </w:r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山东省2020年高考政策30问：</w:t>
      </w:r>
    </w:p>
    <w:p>
      <w:pPr>
        <w:spacing w:line="360" w:lineRule="auto"/>
      </w:pPr>
      <w:r>
        <w:fldChar w:fldCharType="begin"/>
      </w:r>
      <w:r>
        <w:instrText xml:space="preserve"> HYPERLINK "http://edu.shandong.gov.cn/art/2019/12/16/art_11992_8358324.html" </w:instrText>
      </w:r>
      <w:r>
        <w:fldChar w:fldCharType="separate"/>
      </w:r>
      <w:r>
        <w:rPr>
          <w:rStyle w:val="10"/>
        </w:rPr>
        <w:t>http://edu.shandong.gov.cn/art/2019/12/16/art_11992_8358324.html</w:t>
      </w:r>
      <w:r>
        <w:rPr>
          <w:rStyle w:val="10"/>
        </w:rPr>
        <w:fldChar w:fldCharType="end"/>
      </w:r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山东省2020年普通高校招生考试录取政策和志愿填报百问百答（试用版）</w:t>
      </w:r>
    </w:p>
    <w:p>
      <w:pPr>
        <w:spacing w:line="360" w:lineRule="auto"/>
        <w:rPr>
          <w:highlight w:val="yellow"/>
        </w:rPr>
      </w:pPr>
      <w:r>
        <w:fldChar w:fldCharType="begin"/>
      </w:r>
      <w:r>
        <w:instrText xml:space="preserve"> HYPERLINK "http://www.sdzk.cn/NewsInfo.aspx?NewsID=4590" </w:instrText>
      </w:r>
      <w:r>
        <w:fldChar w:fldCharType="separate"/>
      </w:r>
      <w:r>
        <w:rPr>
          <w:rStyle w:val="10"/>
        </w:rPr>
        <w:t>http://www.sdzk.cn/NewsInfo.aspx?NewsID=4590</w:t>
      </w:r>
      <w:r>
        <w:rPr>
          <w:rStyle w:val="10"/>
        </w:rPr>
        <w:fldChar w:fldCharType="end"/>
      </w:r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t>2020年拟在山东招生普通高校专业（类）选考科目要求</w:t>
      </w:r>
      <w:r>
        <w:rPr>
          <w:rFonts w:hint="eastAsia"/>
        </w:rPr>
        <w:t>：</w:t>
      </w:r>
    </w:p>
    <w:p>
      <w:pPr>
        <w:spacing w:line="360" w:lineRule="auto"/>
      </w:pPr>
      <w:r>
        <w:fldChar w:fldCharType="begin"/>
      </w:r>
      <w:r>
        <w:instrText xml:space="preserve"> HYPERLINK "http://xkkm.sdzk.cn/zy-manager-web/gxxx/selectAllDq" </w:instrText>
      </w:r>
      <w:r>
        <w:fldChar w:fldCharType="separate"/>
      </w:r>
      <w:r>
        <w:rPr>
          <w:rStyle w:val="10"/>
        </w:rPr>
        <w:t>http://xkkm.sdzk.cn/zy-manager-web/gxxx/selectAllDq#</w:t>
      </w:r>
      <w:r>
        <w:rPr>
          <w:rStyle w:val="10"/>
        </w:rPr>
        <w:fldChar w:fldCharType="end"/>
      </w:r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教育部：20</w:t>
      </w:r>
      <w:r>
        <w:rPr>
          <w:rFonts w:hint="eastAsia"/>
          <w:lang w:val="en-US" w:eastAsia="zh-CN"/>
        </w:rPr>
        <w:t>19</w:t>
      </w:r>
      <w:r>
        <w:rPr>
          <w:rFonts w:hint="eastAsia"/>
        </w:rPr>
        <w:t>年全国高等学校名单</w:t>
      </w:r>
    </w:p>
    <w:p>
      <w:pPr>
        <w:spacing w:line="360" w:lineRule="auto"/>
      </w:pPr>
      <w:r>
        <w:fldChar w:fldCharType="begin"/>
      </w:r>
      <w:r>
        <w:instrText xml:space="preserve"> HYPERLINK "http://gaokao.eol.cn/news/201906/t20190617_1664626.shtml" </w:instrText>
      </w:r>
      <w:r>
        <w:fldChar w:fldCharType="separate"/>
      </w:r>
      <w:r>
        <w:rPr>
          <w:rStyle w:val="10"/>
        </w:rPr>
        <w:t>http://gaokao.eol.cn/news/201906/t20190617_1664626.shtml</w:t>
      </w:r>
      <w:r>
        <w:rPr>
          <w:rStyle w:val="10"/>
        </w:rPr>
        <w:fldChar w:fldCharType="end"/>
      </w:r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山东高考报名系统入口 http：//wsbm.sdzk.cn</w:t>
      </w:r>
    </w:p>
    <w:p>
      <w:pPr>
        <w:pStyle w:val="15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近三年普通高考本科普通批首次志愿录取情况统计表：</w:t>
      </w:r>
    </w:p>
    <w:p>
      <w:pPr>
        <w:spacing w:line="360" w:lineRule="auto"/>
      </w:pPr>
      <w:r>
        <w:fldChar w:fldCharType="begin"/>
      </w:r>
      <w:r>
        <w:instrText xml:space="preserve"> HYPERLINK "http://www.sdzk.cn/NewsInfo.aspx?NewsID=4722" </w:instrText>
      </w:r>
      <w:r>
        <w:fldChar w:fldCharType="separate"/>
      </w:r>
      <w:r>
        <w:rPr>
          <w:rStyle w:val="10"/>
        </w:rPr>
        <w:t>http://www.sdzk.cn/NewsInfo.aspx?NewsID=4722</w:t>
      </w:r>
      <w:r>
        <w:rPr>
          <w:rStyle w:val="10"/>
        </w:rPr>
        <w:fldChar w:fldCharType="end"/>
      </w:r>
    </w:p>
    <w:p>
      <w:pPr>
        <w:pStyle w:val="3"/>
        <w:rPr>
          <w:rFonts w:hint="eastAsia"/>
        </w:rPr>
      </w:pPr>
      <w:bookmarkStart w:id="15" w:name="_Toc14310"/>
      <w:r>
        <w:t>4.2</w:t>
      </w:r>
      <w:r>
        <w:rPr>
          <w:rFonts w:hint="eastAsia"/>
        </w:rPr>
        <w:t>参考网站</w:t>
      </w:r>
      <w:bookmarkEnd w:id="15"/>
    </w:p>
    <w:p>
      <w:pPr>
        <w:spacing w:line="360" w:lineRule="auto"/>
      </w:pPr>
      <w:r>
        <w:rPr>
          <w:rFonts w:hint="eastAsia"/>
        </w:rPr>
        <w:t>1、教育部</w:t>
      </w:r>
    </w:p>
    <w:p>
      <w:pPr>
        <w:spacing w:line="360" w:lineRule="auto"/>
      </w:pPr>
      <w:r>
        <w:rPr>
          <w:rFonts w:hint="eastAsia"/>
        </w:rPr>
        <w:t>2、山东省教育厅</w:t>
      </w:r>
    </w:p>
    <w:p>
      <w:pPr>
        <w:spacing w:line="360" w:lineRule="auto"/>
      </w:pPr>
      <w:r>
        <w:rPr>
          <w:rFonts w:hint="eastAsia"/>
        </w:rPr>
        <w:t>3、山东省教育招生考试院</w:t>
      </w:r>
    </w:p>
    <w:p>
      <w:pPr>
        <w:spacing w:line="360" w:lineRule="auto"/>
      </w:pPr>
      <w:r>
        <w:rPr>
          <w:rFonts w:hint="eastAsia"/>
        </w:rPr>
        <w:t>4、阳光高考</w:t>
      </w:r>
    </w:p>
    <w:p>
      <w:pPr>
        <w:spacing w:line="360" w:lineRule="auto"/>
      </w:pPr>
      <w:r>
        <w:rPr>
          <w:rFonts w:hint="eastAsia"/>
        </w:rPr>
        <w:t>5、学信网</w:t>
      </w:r>
    </w:p>
    <w:p>
      <w:pPr>
        <w:spacing w:line="360" w:lineRule="auto"/>
      </w:pPr>
      <w:r>
        <w:rPr>
          <w:rFonts w:hint="eastAsia"/>
        </w:rPr>
        <w:t>6、中国教育在线</w:t>
      </w:r>
      <w:r>
        <w:fldChar w:fldCharType="begin"/>
      </w:r>
      <w:r>
        <w:instrText xml:space="preserve"> HYPERLINK "http://www.eol.cn/" </w:instrText>
      </w:r>
      <w:r>
        <w:fldChar w:fldCharType="separate"/>
      </w:r>
      <w:r>
        <w:rPr>
          <w:rStyle w:val="10"/>
        </w:rPr>
        <w:t>http://www.eol.cn/</w:t>
      </w:r>
      <w:r>
        <w:rPr>
          <w:rStyle w:val="10"/>
        </w:rPr>
        <w:fldChar w:fldCharType="end"/>
      </w:r>
    </w:p>
    <w:p>
      <w:pPr>
        <w:spacing w:line="360" w:lineRule="auto"/>
      </w:pPr>
      <w:r>
        <w:t>7、慧志愿：</w:t>
      </w:r>
      <w:r>
        <w:fldChar w:fldCharType="begin"/>
      </w:r>
      <w:r>
        <w:instrText xml:space="preserve"> HYPERLINK "http://www.sdht.vip/" </w:instrText>
      </w:r>
      <w:r>
        <w:fldChar w:fldCharType="separate"/>
      </w:r>
      <w:r>
        <w:rPr>
          <w:rStyle w:val="10"/>
        </w:rPr>
        <w:t>http://www.sdht.vip/</w:t>
      </w:r>
      <w:r>
        <w:rPr>
          <w:rStyle w:val="10"/>
        </w:rPr>
        <w:fldChar w:fldCharType="end"/>
      </w: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Segoe UI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Arial Unicode MS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Arial Unicode MS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rial Unicode M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452D8"/>
    <w:multiLevelType w:val="multilevel"/>
    <w:tmpl w:val="05C452D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D97C66"/>
    <w:multiLevelType w:val="multilevel"/>
    <w:tmpl w:val="39D97C6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0FC0"/>
    <w:rsid w:val="000001C5"/>
    <w:rsid w:val="00001367"/>
    <w:rsid w:val="0000282E"/>
    <w:rsid w:val="00004578"/>
    <w:rsid w:val="0001746A"/>
    <w:rsid w:val="00020BFA"/>
    <w:rsid w:val="000224C5"/>
    <w:rsid w:val="000368F9"/>
    <w:rsid w:val="0003787B"/>
    <w:rsid w:val="00044E9B"/>
    <w:rsid w:val="00051643"/>
    <w:rsid w:val="000675F0"/>
    <w:rsid w:val="000727A4"/>
    <w:rsid w:val="0008198D"/>
    <w:rsid w:val="00084D6F"/>
    <w:rsid w:val="00092961"/>
    <w:rsid w:val="000952B7"/>
    <w:rsid w:val="000A34A2"/>
    <w:rsid w:val="000B3FF9"/>
    <w:rsid w:val="000B6F9E"/>
    <w:rsid w:val="000C48A5"/>
    <w:rsid w:val="000D01B9"/>
    <w:rsid w:val="000D41FC"/>
    <w:rsid w:val="000E539A"/>
    <w:rsid w:val="00106CAA"/>
    <w:rsid w:val="0011304F"/>
    <w:rsid w:val="00130EEB"/>
    <w:rsid w:val="00133287"/>
    <w:rsid w:val="001411A7"/>
    <w:rsid w:val="001479FF"/>
    <w:rsid w:val="00170842"/>
    <w:rsid w:val="00175572"/>
    <w:rsid w:val="00182F6A"/>
    <w:rsid w:val="00197BBC"/>
    <w:rsid w:val="001A7D5D"/>
    <w:rsid w:val="001C673D"/>
    <w:rsid w:val="001D451E"/>
    <w:rsid w:val="001F50F6"/>
    <w:rsid w:val="002020F4"/>
    <w:rsid w:val="00202BEA"/>
    <w:rsid w:val="00206892"/>
    <w:rsid w:val="00210547"/>
    <w:rsid w:val="002127A5"/>
    <w:rsid w:val="002135BB"/>
    <w:rsid w:val="00214F8F"/>
    <w:rsid w:val="00223317"/>
    <w:rsid w:val="002343B3"/>
    <w:rsid w:val="00234CC1"/>
    <w:rsid w:val="00234EBF"/>
    <w:rsid w:val="00253C2E"/>
    <w:rsid w:val="002603AD"/>
    <w:rsid w:val="00262A4B"/>
    <w:rsid w:val="00285933"/>
    <w:rsid w:val="002954DC"/>
    <w:rsid w:val="002A0DDA"/>
    <w:rsid w:val="002A7790"/>
    <w:rsid w:val="002B23DE"/>
    <w:rsid w:val="002C441C"/>
    <w:rsid w:val="002F7A35"/>
    <w:rsid w:val="00304ECA"/>
    <w:rsid w:val="00306936"/>
    <w:rsid w:val="00311E9E"/>
    <w:rsid w:val="003163A0"/>
    <w:rsid w:val="0031722D"/>
    <w:rsid w:val="00321FFC"/>
    <w:rsid w:val="00324C25"/>
    <w:rsid w:val="00337A67"/>
    <w:rsid w:val="00340B40"/>
    <w:rsid w:val="00346008"/>
    <w:rsid w:val="00346718"/>
    <w:rsid w:val="003515DA"/>
    <w:rsid w:val="00354A5F"/>
    <w:rsid w:val="00356E97"/>
    <w:rsid w:val="00370AE9"/>
    <w:rsid w:val="00382C05"/>
    <w:rsid w:val="00394979"/>
    <w:rsid w:val="003B3C76"/>
    <w:rsid w:val="003C32B0"/>
    <w:rsid w:val="003C5CEB"/>
    <w:rsid w:val="003C76CC"/>
    <w:rsid w:val="003D2F4B"/>
    <w:rsid w:val="003F1BD1"/>
    <w:rsid w:val="004060A0"/>
    <w:rsid w:val="00410E65"/>
    <w:rsid w:val="00416763"/>
    <w:rsid w:val="0042044C"/>
    <w:rsid w:val="00422F9A"/>
    <w:rsid w:val="004311E9"/>
    <w:rsid w:val="00461375"/>
    <w:rsid w:val="004639E3"/>
    <w:rsid w:val="00465E0E"/>
    <w:rsid w:val="004666CC"/>
    <w:rsid w:val="00471E29"/>
    <w:rsid w:val="00476164"/>
    <w:rsid w:val="004807C2"/>
    <w:rsid w:val="00491EFE"/>
    <w:rsid w:val="004A36A6"/>
    <w:rsid w:val="004A50F9"/>
    <w:rsid w:val="004D4A47"/>
    <w:rsid w:val="004E4776"/>
    <w:rsid w:val="004E4E96"/>
    <w:rsid w:val="004F333A"/>
    <w:rsid w:val="004F460E"/>
    <w:rsid w:val="00500824"/>
    <w:rsid w:val="0050526E"/>
    <w:rsid w:val="00506FFF"/>
    <w:rsid w:val="00516E0B"/>
    <w:rsid w:val="005203F6"/>
    <w:rsid w:val="005208F9"/>
    <w:rsid w:val="00540643"/>
    <w:rsid w:val="005437D8"/>
    <w:rsid w:val="00555EF7"/>
    <w:rsid w:val="00575BA7"/>
    <w:rsid w:val="0059255A"/>
    <w:rsid w:val="005946B0"/>
    <w:rsid w:val="005A5B96"/>
    <w:rsid w:val="005B2444"/>
    <w:rsid w:val="005B4250"/>
    <w:rsid w:val="005B7779"/>
    <w:rsid w:val="005C06DF"/>
    <w:rsid w:val="005C292C"/>
    <w:rsid w:val="005D0430"/>
    <w:rsid w:val="005D091D"/>
    <w:rsid w:val="005D1DBF"/>
    <w:rsid w:val="005D3EF6"/>
    <w:rsid w:val="005D70A3"/>
    <w:rsid w:val="005E7A31"/>
    <w:rsid w:val="005F4AEF"/>
    <w:rsid w:val="005F676B"/>
    <w:rsid w:val="00610991"/>
    <w:rsid w:val="0062746E"/>
    <w:rsid w:val="00634B09"/>
    <w:rsid w:val="006377EE"/>
    <w:rsid w:val="00655444"/>
    <w:rsid w:val="006609C3"/>
    <w:rsid w:val="00670384"/>
    <w:rsid w:val="00674FBA"/>
    <w:rsid w:val="00675597"/>
    <w:rsid w:val="006764B7"/>
    <w:rsid w:val="00680FC0"/>
    <w:rsid w:val="006870AA"/>
    <w:rsid w:val="00687B74"/>
    <w:rsid w:val="006A25A4"/>
    <w:rsid w:val="006C3AD2"/>
    <w:rsid w:val="006D22F6"/>
    <w:rsid w:val="006D4CE7"/>
    <w:rsid w:val="006F24F2"/>
    <w:rsid w:val="006F7A82"/>
    <w:rsid w:val="00702740"/>
    <w:rsid w:val="00703782"/>
    <w:rsid w:val="00711948"/>
    <w:rsid w:val="00711A88"/>
    <w:rsid w:val="00730252"/>
    <w:rsid w:val="00741888"/>
    <w:rsid w:val="0074596A"/>
    <w:rsid w:val="00751052"/>
    <w:rsid w:val="00754DF0"/>
    <w:rsid w:val="0076086C"/>
    <w:rsid w:val="00777230"/>
    <w:rsid w:val="00794477"/>
    <w:rsid w:val="007948BA"/>
    <w:rsid w:val="007A6397"/>
    <w:rsid w:val="007A69DD"/>
    <w:rsid w:val="007A72F1"/>
    <w:rsid w:val="007B05AE"/>
    <w:rsid w:val="007B05C5"/>
    <w:rsid w:val="007B141F"/>
    <w:rsid w:val="007C323C"/>
    <w:rsid w:val="007C50B1"/>
    <w:rsid w:val="007E120F"/>
    <w:rsid w:val="007E16C5"/>
    <w:rsid w:val="007F3D3F"/>
    <w:rsid w:val="007F745A"/>
    <w:rsid w:val="008056CB"/>
    <w:rsid w:val="00814F3E"/>
    <w:rsid w:val="00816367"/>
    <w:rsid w:val="00820ADC"/>
    <w:rsid w:val="00821FC5"/>
    <w:rsid w:val="00822611"/>
    <w:rsid w:val="008355FD"/>
    <w:rsid w:val="00842029"/>
    <w:rsid w:val="00860D00"/>
    <w:rsid w:val="00861339"/>
    <w:rsid w:val="00866CC2"/>
    <w:rsid w:val="008710E2"/>
    <w:rsid w:val="00897A48"/>
    <w:rsid w:val="00897C1A"/>
    <w:rsid w:val="008A31C7"/>
    <w:rsid w:val="008A3636"/>
    <w:rsid w:val="008B645B"/>
    <w:rsid w:val="008C0F87"/>
    <w:rsid w:val="008C651D"/>
    <w:rsid w:val="008D2A1D"/>
    <w:rsid w:val="008E75D9"/>
    <w:rsid w:val="008E765B"/>
    <w:rsid w:val="008F436C"/>
    <w:rsid w:val="008F6463"/>
    <w:rsid w:val="00906FB4"/>
    <w:rsid w:val="0092276F"/>
    <w:rsid w:val="0094093E"/>
    <w:rsid w:val="0095116A"/>
    <w:rsid w:val="00961CF4"/>
    <w:rsid w:val="00973786"/>
    <w:rsid w:val="00995CA5"/>
    <w:rsid w:val="00997E9C"/>
    <w:rsid w:val="009A3E1B"/>
    <w:rsid w:val="009C17E0"/>
    <w:rsid w:val="009C1BBF"/>
    <w:rsid w:val="009E658C"/>
    <w:rsid w:val="00A0485B"/>
    <w:rsid w:val="00A061E5"/>
    <w:rsid w:val="00A13ED1"/>
    <w:rsid w:val="00A1517B"/>
    <w:rsid w:val="00A24A35"/>
    <w:rsid w:val="00A25080"/>
    <w:rsid w:val="00A27AD1"/>
    <w:rsid w:val="00A32843"/>
    <w:rsid w:val="00A35099"/>
    <w:rsid w:val="00A37891"/>
    <w:rsid w:val="00A410AE"/>
    <w:rsid w:val="00A44ACF"/>
    <w:rsid w:val="00A53494"/>
    <w:rsid w:val="00A630F0"/>
    <w:rsid w:val="00A6608A"/>
    <w:rsid w:val="00A7633D"/>
    <w:rsid w:val="00A85EB2"/>
    <w:rsid w:val="00A921B7"/>
    <w:rsid w:val="00AA2F05"/>
    <w:rsid w:val="00AA6D19"/>
    <w:rsid w:val="00AD2F19"/>
    <w:rsid w:val="00AD5180"/>
    <w:rsid w:val="00AE40EE"/>
    <w:rsid w:val="00AF2274"/>
    <w:rsid w:val="00B06FDD"/>
    <w:rsid w:val="00B10677"/>
    <w:rsid w:val="00B223D9"/>
    <w:rsid w:val="00B3234C"/>
    <w:rsid w:val="00B35752"/>
    <w:rsid w:val="00B36FF7"/>
    <w:rsid w:val="00B54565"/>
    <w:rsid w:val="00B6114A"/>
    <w:rsid w:val="00B928D8"/>
    <w:rsid w:val="00B94B5C"/>
    <w:rsid w:val="00B95354"/>
    <w:rsid w:val="00B97226"/>
    <w:rsid w:val="00BA0D77"/>
    <w:rsid w:val="00BA2E85"/>
    <w:rsid w:val="00BA354C"/>
    <w:rsid w:val="00BB796C"/>
    <w:rsid w:val="00BD6316"/>
    <w:rsid w:val="00BE3AA9"/>
    <w:rsid w:val="00BF73EC"/>
    <w:rsid w:val="00C02103"/>
    <w:rsid w:val="00C023BC"/>
    <w:rsid w:val="00C1052C"/>
    <w:rsid w:val="00C118E6"/>
    <w:rsid w:val="00C148D2"/>
    <w:rsid w:val="00C23218"/>
    <w:rsid w:val="00C55DF5"/>
    <w:rsid w:val="00C57FBB"/>
    <w:rsid w:val="00C60186"/>
    <w:rsid w:val="00C628E1"/>
    <w:rsid w:val="00C71DEE"/>
    <w:rsid w:val="00C77257"/>
    <w:rsid w:val="00C8479B"/>
    <w:rsid w:val="00C94806"/>
    <w:rsid w:val="00CB01AE"/>
    <w:rsid w:val="00CC37F0"/>
    <w:rsid w:val="00CD24E5"/>
    <w:rsid w:val="00CD2BB6"/>
    <w:rsid w:val="00CD54DD"/>
    <w:rsid w:val="00CD5699"/>
    <w:rsid w:val="00CD70CB"/>
    <w:rsid w:val="00CE31B7"/>
    <w:rsid w:val="00CF11CF"/>
    <w:rsid w:val="00D07971"/>
    <w:rsid w:val="00D121BA"/>
    <w:rsid w:val="00D17AC6"/>
    <w:rsid w:val="00D17F1A"/>
    <w:rsid w:val="00D25AF5"/>
    <w:rsid w:val="00D275DD"/>
    <w:rsid w:val="00D43DEB"/>
    <w:rsid w:val="00D45EDC"/>
    <w:rsid w:val="00D547AB"/>
    <w:rsid w:val="00D61EC7"/>
    <w:rsid w:val="00D66D2E"/>
    <w:rsid w:val="00D72DF5"/>
    <w:rsid w:val="00D76C36"/>
    <w:rsid w:val="00D81CD5"/>
    <w:rsid w:val="00D9391D"/>
    <w:rsid w:val="00D9612E"/>
    <w:rsid w:val="00DA4377"/>
    <w:rsid w:val="00DB11E0"/>
    <w:rsid w:val="00DB6962"/>
    <w:rsid w:val="00DC575A"/>
    <w:rsid w:val="00DD5556"/>
    <w:rsid w:val="00DE0623"/>
    <w:rsid w:val="00DF73C5"/>
    <w:rsid w:val="00E02900"/>
    <w:rsid w:val="00E118D6"/>
    <w:rsid w:val="00E11970"/>
    <w:rsid w:val="00E12F85"/>
    <w:rsid w:val="00E235C8"/>
    <w:rsid w:val="00E60664"/>
    <w:rsid w:val="00E60BFE"/>
    <w:rsid w:val="00E70B59"/>
    <w:rsid w:val="00E7250B"/>
    <w:rsid w:val="00E7532D"/>
    <w:rsid w:val="00E8533C"/>
    <w:rsid w:val="00E857BD"/>
    <w:rsid w:val="00E94060"/>
    <w:rsid w:val="00EA3A14"/>
    <w:rsid w:val="00EA4671"/>
    <w:rsid w:val="00EA6B4B"/>
    <w:rsid w:val="00EA7C6D"/>
    <w:rsid w:val="00EC62AA"/>
    <w:rsid w:val="00ED62EC"/>
    <w:rsid w:val="00ED71A8"/>
    <w:rsid w:val="00EE117F"/>
    <w:rsid w:val="00EE3208"/>
    <w:rsid w:val="00EE5B5C"/>
    <w:rsid w:val="00F00D75"/>
    <w:rsid w:val="00F062AB"/>
    <w:rsid w:val="00F17F65"/>
    <w:rsid w:val="00F326EC"/>
    <w:rsid w:val="00F421DE"/>
    <w:rsid w:val="00F55DFC"/>
    <w:rsid w:val="00F74B8D"/>
    <w:rsid w:val="00F774B4"/>
    <w:rsid w:val="00F83880"/>
    <w:rsid w:val="00F85CD6"/>
    <w:rsid w:val="00F87444"/>
    <w:rsid w:val="00F9384E"/>
    <w:rsid w:val="00FB13AC"/>
    <w:rsid w:val="00FD1BF5"/>
    <w:rsid w:val="00FD2036"/>
    <w:rsid w:val="00FE65DE"/>
    <w:rsid w:val="00FE75E4"/>
    <w:rsid w:val="0123104B"/>
    <w:rsid w:val="01D60C8E"/>
    <w:rsid w:val="03B70847"/>
    <w:rsid w:val="06017B9A"/>
    <w:rsid w:val="06EA5181"/>
    <w:rsid w:val="0857709C"/>
    <w:rsid w:val="0C4D7137"/>
    <w:rsid w:val="0CB9700C"/>
    <w:rsid w:val="0DF37C74"/>
    <w:rsid w:val="17012D64"/>
    <w:rsid w:val="178B481D"/>
    <w:rsid w:val="17F853E6"/>
    <w:rsid w:val="1C276A58"/>
    <w:rsid w:val="1D5F623D"/>
    <w:rsid w:val="1E097A8D"/>
    <w:rsid w:val="20D85A9F"/>
    <w:rsid w:val="2315068F"/>
    <w:rsid w:val="23BC7528"/>
    <w:rsid w:val="23CB2CBF"/>
    <w:rsid w:val="24D65A59"/>
    <w:rsid w:val="251D459D"/>
    <w:rsid w:val="25684323"/>
    <w:rsid w:val="25A16099"/>
    <w:rsid w:val="27F04968"/>
    <w:rsid w:val="29073504"/>
    <w:rsid w:val="296C7B40"/>
    <w:rsid w:val="29AA03C1"/>
    <w:rsid w:val="29FF25EC"/>
    <w:rsid w:val="2A031C06"/>
    <w:rsid w:val="2A814D59"/>
    <w:rsid w:val="2B893AF1"/>
    <w:rsid w:val="2D4C5D31"/>
    <w:rsid w:val="2D846ACF"/>
    <w:rsid w:val="2E4A526C"/>
    <w:rsid w:val="2EC61437"/>
    <w:rsid w:val="2F292233"/>
    <w:rsid w:val="31E7167D"/>
    <w:rsid w:val="321E013F"/>
    <w:rsid w:val="330510EB"/>
    <w:rsid w:val="354A4BF3"/>
    <w:rsid w:val="369F5E96"/>
    <w:rsid w:val="3B5F1BA4"/>
    <w:rsid w:val="3D066B8D"/>
    <w:rsid w:val="3E96071A"/>
    <w:rsid w:val="3F085AE9"/>
    <w:rsid w:val="403C7253"/>
    <w:rsid w:val="42626C58"/>
    <w:rsid w:val="43057AFA"/>
    <w:rsid w:val="43106D6D"/>
    <w:rsid w:val="457F0872"/>
    <w:rsid w:val="460D10D3"/>
    <w:rsid w:val="477364F2"/>
    <w:rsid w:val="4ABF300E"/>
    <w:rsid w:val="4BA85C26"/>
    <w:rsid w:val="4D2F76A3"/>
    <w:rsid w:val="4E551ED0"/>
    <w:rsid w:val="4EBD03AD"/>
    <w:rsid w:val="4F6C2CF9"/>
    <w:rsid w:val="4F977D7B"/>
    <w:rsid w:val="500320E0"/>
    <w:rsid w:val="504E79A5"/>
    <w:rsid w:val="507847F7"/>
    <w:rsid w:val="51FF2BC3"/>
    <w:rsid w:val="53CD147E"/>
    <w:rsid w:val="53DE6FA6"/>
    <w:rsid w:val="54CC5C06"/>
    <w:rsid w:val="57901AB2"/>
    <w:rsid w:val="5832313D"/>
    <w:rsid w:val="5A1072EA"/>
    <w:rsid w:val="5C865BDA"/>
    <w:rsid w:val="5D20739E"/>
    <w:rsid w:val="5F7D6279"/>
    <w:rsid w:val="5FAC310C"/>
    <w:rsid w:val="5FD62937"/>
    <w:rsid w:val="605F37A5"/>
    <w:rsid w:val="620729DC"/>
    <w:rsid w:val="62930D79"/>
    <w:rsid w:val="63201B79"/>
    <w:rsid w:val="63DB4DBE"/>
    <w:rsid w:val="64AF0971"/>
    <w:rsid w:val="64E673B1"/>
    <w:rsid w:val="66006EAE"/>
    <w:rsid w:val="66A74288"/>
    <w:rsid w:val="67836D0F"/>
    <w:rsid w:val="69DE1261"/>
    <w:rsid w:val="6A682217"/>
    <w:rsid w:val="6A810255"/>
    <w:rsid w:val="6B5F4B29"/>
    <w:rsid w:val="6E127342"/>
    <w:rsid w:val="6EE04A93"/>
    <w:rsid w:val="6F576C45"/>
    <w:rsid w:val="6FDC030F"/>
    <w:rsid w:val="734760E7"/>
    <w:rsid w:val="744175E6"/>
    <w:rsid w:val="79AA7837"/>
    <w:rsid w:val="7B353E72"/>
    <w:rsid w:val="7E5237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39" w:semiHidden="0" w:name="Table Grid"/>
    <w:lsdException w:unhideWhenUsed="0" w:uiPriority="99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toc 1"/>
    <w:basedOn w:val="1"/>
    <w:next w:val="1"/>
    <w:unhideWhenUsed/>
    <w:qFormat/>
    <w:uiPriority w:val="39"/>
  </w:style>
  <w:style w:type="paragraph" w:styleId="7">
    <w:name w:val="toc 2"/>
    <w:basedOn w:val="1"/>
    <w:next w:val="1"/>
    <w:unhideWhenUsed/>
    <w:uiPriority w:val="39"/>
    <w:pPr>
      <w:ind w:left="420" w:leftChars="200"/>
    </w:pPr>
  </w:style>
  <w:style w:type="character" w:styleId="10">
    <w:name w:val="Hyperlink"/>
    <w:basedOn w:val="9"/>
    <w:unhideWhenUsed/>
    <w:qFormat/>
    <w:uiPriority w:val="99"/>
    <w:rPr>
      <w:color w:val="0000FF"/>
      <w:u w:val="single"/>
    </w:rPr>
  </w:style>
  <w:style w:type="character" w:customStyle="1" w:styleId="11">
    <w:name w:val="标题 1 字符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2 字符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3">
    <w:name w:val="表文"/>
    <w:basedOn w:val="1"/>
    <w:qFormat/>
    <w:uiPriority w:val="0"/>
    <w:pPr>
      <w:adjustRightInd w:val="0"/>
      <w:snapToGrid w:val="0"/>
      <w:spacing w:line="280" w:lineRule="atLeast"/>
      <w:textAlignment w:val="center"/>
    </w:pPr>
    <w:rPr>
      <w:rFonts w:ascii="Times New Roman" w:hAnsi="Times New Roman" w:eastAsia="宋体" w:cs="Times New Roman"/>
      <w:kern w:val="21"/>
      <w:position w:val="12"/>
      <w:sz w:val="15"/>
      <w:szCs w:val="20"/>
    </w:rPr>
  </w:style>
  <w:style w:type="character" w:customStyle="1" w:styleId="14">
    <w:name w:val="标题 3 字符"/>
    <w:basedOn w:val="9"/>
    <w:link w:val="4"/>
    <w:uiPriority w:val="9"/>
    <w:rPr>
      <w:b/>
      <w:bCs/>
      <w:sz w:val="32"/>
      <w:szCs w:val="32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paragraph" w:customStyle="1" w:styleId="16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emf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36172C7-59D9-4D1B-BF28-EB8827410F2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538</Words>
  <Characters>3068</Characters>
  <Lines>25</Lines>
  <Paragraphs>7</Paragraphs>
  <TotalTime>2</TotalTime>
  <ScaleCrop>false</ScaleCrop>
  <LinksUpToDate>false</LinksUpToDate>
  <CharactersWithSpaces>3599</CharactersWithSpaces>
  <Application>WPS Office_11.1.0.999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13T07:45:00Z</dcterms:created>
  <dc:creator>延玉 段</dc:creator>
  <cp:lastModifiedBy>紫竹&amp;星空</cp:lastModifiedBy>
  <dcterms:modified xsi:type="dcterms:W3CDTF">2020-10-07T13:22:47Z</dcterms:modified>
  <cp:revision>3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